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0" r:id="rId14"/>
    <p:sldId id="268" r:id="rId15"/>
    <p:sldId id="269" r:id="rId16"/>
    <p:sldId id="271" r:id="rId17"/>
    <p:sldId id="272" r:id="rId18"/>
    <p:sldId id="273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0" d="100"/>
          <a:sy n="80" d="100"/>
        </p:scale>
        <p:origin x="33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10/1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flowchartkakuro2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flowchartkakuro3.pdf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id-ID" dirty="0" smtClean="0"/>
              <a:t>GAME KAKURO </a:t>
            </a:r>
            <a:r>
              <a:rPr lang="id-ID" dirty="0"/>
              <a:t/>
            </a:r>
            <a:br>
              <a:rPr lang="id-ID" dirty="0"/>
            </a:b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0576" y="3823854"/>
            <a:ext cx="8825658" cy="2230582"/>
          </a:xfrm>
        </p:spPr>
        <p:txBody>
          <a:bodyPr>
            <a:normAutofit/>
          </a:bodyPr>
          <a:lstStyle/>
          <a:p>
            <a:r>
              <a:rPr lang="id-ID" dirty="0" smtClean="0">
                <a:solidFill>
                  <a:srgbClr val="FFC000"/>
                </a:solidFill>
              </a:rPr>
              <a:t>Created by :</a:t>
            </a:r>
          </a:p>
          <a:p>
            <a:pPr marL="457200" indent="-457200">
              <a:buAutoNum type="arabicPeriod"/>
            </a:pPr>
            <a:r>
              <a:rPr lang="id-ID" dirty="0" smtClean="0">
                <a:solidFill>
                  <a:srgbClr val="FFC000"/>
                </a:solidFill>
              </a:rPr>
              <a:t>M fauzan</a:t>
            </a:r>
          </a:p>
          <a:p>
            <a:pPr marL="457200" indent="-457200">
              <a:buAutoNum type="arabicPeriod"/>
            </a:pPr>
            <a:r>
              <a:rPr lang="id-ID" dirty="0" smtClean="0">
                <a:solidFill>
                  <a:srgbClr val="FFC000"/>
                </a:solidFill>
              </a:rPr>
              <a:t>M Hudya ramadhana</a:t>
            </a:r>
          </a:p>
          <a:p>
            <a:pPr marL="457200" indent="-457200">
              <a:buAutoNum type="arabicPeriod"/>
            </a:pPr>
            <a:r>
              <a:rPr lang="id-ID" dirty="0" smtClean="0">
                <a:solidFill>
                  <a:srgbClr val="FFC000"/>
                </a:solidFill>
              </a:rPr>
              <a:t>Ulfa mulyantika</a:t>
            </a:r>
            <a:endParaRPr lang="id-ID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370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SEUDOCOD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0195" y="1853248"/>
            <a:ext cx="8946541" cy="4195481"/>
          </a:xfrm>
        </p:spPr>
        <p:txBody>
          <a:bodyPr/>
          <a:lstStyle/>
          <a:p>
            <a:pPr marL="0" indent="0">
              <a:buNone/>
            </a:pPr>
            <a:r>
              <a:rPr lang="id-ID" dirty="0" smtClean="0"/>
              <a:t>Main Progra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195" y="2454421"/>
            <a:ext cx="5288725" cy="2569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 BUAT PAPAN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86252" y="1393809"/>
            <a:ext cx="5524439" cy="5029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79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 BERMAIN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99408" y="1401288"/>
            <a:ext cx="8645235" cy="5106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81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 BUAT KUNCI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65070" y="1748929"/>
            <a:ext cx="2986149" cy="4681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55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CTION CEK PAPAN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02524" y="2291937"/>
            <a:ext cx="9682699" cy="3170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51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CTION CEK KEMENANGA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6572" y="1570333"/>
            <a:ext cx="6483799" cy="516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15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RY RUN NUMBER INPUT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5083601"/>
              </p:ext>
            </p:extLst>
          </p:nvPr>
        </p:nvGraphicFramePr>
        <p:xfrm>
          <a:off x="2375066" y="1359293"/>
          <a:ext cx="8502732" cy="54787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51366"/>
                <a:gridCol w="4251366"/>
              </a:tblGrid>
              <a:tr h="3377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 dirty="0">
                          <a:effectLst/>
                        </a:rPr>
                        <a:t>Input Number</a:t>
                      </a:r>
                      <a:endParaRPr lang="id-ID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Output 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1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2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3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5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5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6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6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7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7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8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8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80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9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9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433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4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 dirty="0">
                          <a:effectLst/>
                        </a:rPr>
                        <a:t>Invalid, No repition number</a:t>
                      </a:r>
                      <a:endParaRPr lang="id-ID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40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RY RUN SUM NUMBER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2027696"/>
              </p:ext>
            </p:extLst>
          </p:nvPr>
        </p:nvGraphicFramePr>
        <p:xfrm>
          <a:off x="1538649" y="2185757"/>
          <a:ext cx="9446026" cy="22828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23013"/>
                <a:gridCol w="4723013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Number Column or row = Sum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Sum/Output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1+4+7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12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effectLst/>
                        </a:rPr>
                        <a:t>4+2+3</a:t>
                      </a:r>
                      <a:endParaRPr lang="id-ID" sz="2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2800" dirty="0">
                          <a:effectLst/>
                        </a:rPr>
                        <a:t>Invalid, Unmatched with key answer </a:t>
                      </a:r>
                      <a:endParaRPr lang="id-ID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883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755261" y="2967335"/>
            <a:ext cx="100639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d-ID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THANKS FOR YOUR ATTENTI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1758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URPOS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id-ID" sz="2400" dirty="0" smtClean="0"/>
              <a:t>	To make a game which need concentration and logic when compute a number inside the game.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317716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SIGN GAME</a:t>
            </a:r>
            <a:endParaRPr lang="id-ID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174" y="2673678"/>
            <a:ext cx="3629532" cy="3181794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6304" y="2654625"/>
            <a:ext cx="3629532" cy="3200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149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ystem Analysi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ystem summary: </a:t>
            </a:r>
            <a:r>
              <a:rPr lang="id-ID" dirty="0"/>
              <a:t>Kakuro is a type of number puzzle in which players have to insert numbers into a </a:t>
            </a:r>
            <a:r>
              <a:rPr lang="id-ID" dirty="0" smtClean="0"/>
              <a:t>number-like </a:t>
            </a:r>
            <a:r>
              <a:rPr lang="id-ID" dirty="0"/>
              <a:t>grid, with numbered clues and some blank </a:t>
            </a:r>
            <a:r>
              <a:rPr lang="id-ID" dirty="0" smtClean="0"/>
              <a:t>squares</a:t>
            </a:r>
          </a:p>
          <a:p>
            <a:r>
              <a:rPr lang="en-US" b="1" dirty="0" smtClean="0"/>
              <a:t>System </a:t>
            </a:r>
            <a:r>
              <a:rPr lang="en-US" b="1" dirty="0"/>
              <a:t>processes: </a:t>
            </a:r>
            <a:r>
              <a:rPr lang="id-ID" dirty="0"/>
              <a:t>First, player chose start. then, the player input the number into blank squares and </a:t>
            </a:r>
            <a:r>
              <a:rPr lang="id-ID" dirty="0" smtClean="0"/>
              <a:t>in Each </a:t>
            </a:r>
            <a:r>
              <a:rPr lang="id-ID" dirty="0"/>
              <a:t>line, the number not same horizontal or vertical. The player must sum each line </a:t>
            </a:r>
            <a:r>
              <a:rPr lang="id-ID" dirty="0" smtClean="0"/>
              <a:t>vertical or </a:t>
            </a:r>
            <a:r>
              <a:rPr lang="id-ID" dirty="0"/>
              <a:t>horizontal and must same with the numbered clues. </a:t>
            </a:r>
          </a:p>
          <a:p>
            <a:pPr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2662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LOWCHART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1010745" y="2052918"/>
            <a:ext cx="4201203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id-ID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cedure buatpapan</a:t>
            </a:r>
            <a:endParaRPr 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589431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741132"/>
              </p:ext>
            </p:extLst>
          </p:nvPr>
        </p:nvGraphicFramePr>
        <p:xfrm>
          <a:off x="5589430" y="152400"/>
          <a:ext cx="3709116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2152778" imgH="6705690" progId="Visio.Drawing.15">
                  <p:embed/>
                </p:oleObj>
              </mc:Choice>
              <mc:Fallback>
                <p:oleObj name="Visio" r:id="rId3" imgW="2152778" imgH="670569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430" y="152400"/>
                        <a:ext cx="3709116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166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 </a:t>
            </a:r>
            <a:br>
              <a:rPr lang="id-ID" dirty="0" smtClean="0"/>
            </a:br>
            <a:r>
              <a:rPr lang="id-ID" dirty="0" smtClean="0"/>
              <a:t>CALL BERMAIN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99279" y="-11977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978060"/>
              </p:ext>
            </p:extLst>
          </p:nvPr>
        </p:nvGraphicFramePr>
        <p:xfrm>
          <a:off x="5100034" y="0"/>
          <a:ext cx="3155324" cy="685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2057489" imgH="8448651" progId="Visio.Drawing.15">
                  <p:embed/>
                </p:oleObj>
              </mc:Choice>
              <mc:Fallback>
                <p:oleObj name="Visio" r:id="rId3" imgW="2057489" imgH="84486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034" y="0"/>
                        <a:ext cx="3155324" cy="6857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820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</a:t>
            </a:r>
            <a:br>
              <a:rPr lang="id-ID" dirty="0" smtClean="0"/>
            </a:br>
            <a:r>
              <a:rPr lang="id-ID" dirty="0" smtClean="0"/>
              <a:t>CEKPAPAN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35516" y="452718"/>
            <a:ext cx="2017986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64062"/>
              </p:ext>
            </p:extLst>
          </p:nvPr>
        </p:nvGraphicFramePr>
        <p:xfrm>
          <a:off x="4335517" y="452717"/>
          <a:ext cx="5186855" cy="5443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133744" imgH="4743543" progId="Visio.Drawing.15">
                  <p:embed/>
                </p:oleObj>
              </mc:Choice>
              <mc:Fallback>
                <p:oleObj name="Visio" r:id="rId3" imgW="3133744" imgH="47435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517" y="452717"/>
                        <a:ext cx="5186855" cy="5443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2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</a:t>
            </a:r>
            <a:br>
              <a:rPr lang="id-ID" dirty="0" smtClean="0"/>
            </a:br>
            <a:r>
              <a:rPr lang="id-ID" dirty="0" smtClean="0"/>
              <a:t>CEK KEMENANG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Oval 3">
            <a:hlinkClick r:id="rId2" action="ppaction://hlinkfile"/>
          </p:cNvPr>
          <p:cNvSpPr/>
          <p:nvPr/>
        </p:nvSpPr>
        <p:spPr>
          <a:xfrm>
            <a:off x="4797631" y="3253839"/>
            <a:ext cx="1674421" cy="87877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2633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CEDURE</a:t>
            </a:r>
            <a:br>
              <a:rPr lang="id-ID" dirty="0" smtClean="0"/>
            </a:br>
            <a:r>
              <a:rPr lang="id-ID" dirty="0" smtClean="0"/>
              <a:t>CEK KUNC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Oval 3">
            <a:hlinkClick r:id="rId2" action="ppaction://hlinkfile"/>
          </p:cNvPr>
          <p:cNvSpPr/>
          <p:nvPr/>
        </p:nvSpPr>
        <p:spPr>
          <a:xfrm>
            <a:off x="4797631" y="3253839"/>
            <a:ext cx="1674421" cy="87877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2837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69</TotalTime>
  <Words>174</Words>
  <Application>Microsoft Office PowerPoint</Application>
  <PresentationFormat>Widescreen</PresentationFormat>
  <Paragraphs>55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entury Gothic</vt:lpstr>
      <vt:lpstr>Times New Roman</vt:lpstr>
      <vt:lpstr>Wingdings 3</vt:lpstr>
      <vt:lpstr>Ion</vt:lpstr>
      <vt:lpstr>Visio</vt:lpstr>
      <vt:lpstr>GAME KAKURO   </vt:lpstr>
      <vt:lpstr>PURPOSE</vt:lpstr>
      <vt:lpstr>DESIGN GAME</vt:lpstr>
      <vt:lpstr>System Analysis</vt:lpstr>
      <vt:lpstr>FLOWCHART</vt:lpstr>
      <vt:lpstr>PROCEDURE  CALL BERMAIN</vt:lpstr>
      <vt:lpstr>PROCEDURE CEKPAPAN</vt:lpstr>
      <vt:lpstr>PROCEDURE CEK KEMENANGAN</vt:lpstr>
      <vt:lpstr>PROCEDURE CEK KUNCI</vt:lpstr>
      <vt:lpstr>PSEUDOCODE</vt:lpstr>
      <vt:lpstr>PROCEDURE BUAT PAPAN</vt:lpstr>
      <vt:lpstr>PROCEDURE BERMAIN</vt:lpstr>
      <vt:lpstr>PROCEDURE BUAT KUNCI</vt:lpstr>
      <vt:lpstr>FUNCTION CEK PAPAN</vt:lpstr>
      <vt:lpstr>FUNCTION CEK KEMENANGAN</vt:lpstr>
      <vt:lpstr>DRY RUN NUMBER INPUT</vt:lpstr>
      <vt:lpstr>DRY RUN SUM NUMBER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ME KAKURO</dc:title>
  <dc:creator>Kiddy</dc:creator>
  <cp:lastModifiedBy>Kiddy</cp:lastModifiedBy>
  <cp:revision>11</cp:revision>
  <dcterms:created xsi:type="dcterms:W3CDTF">2015-10-15T13:44:02Z</dcterms:created>
  <dcterms:modified xsi:type="dcterms:W3CDTF">2015-10-16T07:26:38Z</dcterms:modified>
</cp:coreProperties>
</file>